
<file path=[Content_Types].xml><?xml version="1.0" encoding="utf-8"?>
<Types xmlns="http://schemas.openxmlformats.org/package/2006/content-types"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62EAF2" w14:textId="77777777" w:rsidR="00D42077" w:rsidRPr="00A90437" w:rsidRDefault="00D42077">
      <w:pPr>
        <w:pStyle w:val="Heading1"/>
        <w:jc w:val="center"/>
        <w:rPr>
          <w:rFonts w:asciiTheme="minorHAnsi" w:hAnsiTheme="minorHAnsi" w:cstheme="minorHAnsi"/>
          <w:szCs w:val="24"/>
        </w:rPr>
      </w:pPr>
      <w:r w:rsidRPr="00A90437">
        <w:rPr>
          <w:rFonts w:asciiTheme="minorHAnsi" w:hAnsiTheme="minorHAnsi" w:cstheme="minorHAnsi"/>
          <w:b/>
          <w:bCs/>
          <w:szCs w:val="24"/>
        </w:rPr>
        <w:t>Create Table Exercise</w:t>
      </w:r>
    </w:p>
    <w:p w14:paraId="09DC19EA" w14:textId="77777777" w:rsidR="00D42077" w:rsidRPr="00A90437" w:rsidRDefault="00D42077">
      <w:pPr>
        <w:rPr>
          <w:rFonts w:asciiTheme="minorHAnsi" w:hAnsiTheme="minorHAnsi" w:cstheme="minorHAnsi"/>
          <w:sz w:val="24"/>
          <w:szCs w:val="24"/>
        </w:rPr>
      </w:pPr>
    </w:p>
    <w:p w14:paraId="5BDACADF" w14:textId="77777777" w:rsidR="00D42077" w:rsidRPr="00A90437" w:rsidRDefault="00D42077">
      <w:pPr>
        <w:rPr>
          <w:rFonts w:asciiTheme="minorHAnsi" w:hAnsiTheme="minorHAnsi" w:cstheme="minorHAnsi"/>
          <w:sz w:val="24"/>
          <w:szCs w:val="24"/>
        </w:rPr>
      </w:pPr>
      <w:r w:rsidRPr="00A90437">
        <w:rPr>
          <w:rFonts w:asciiTheme="minorHAnsi" w:hAnsiTheme="minorHAnsi" w:cstheme="minorHAnsi"/>
          <w:sz w:val="24"/>
          <w:szCs w:val="24"/>
        </w:rPr>
        <w:t>Given the following ERD, create all 5 tables with the appropriate primary and foreign keys. Include Check constraints and Defaults on the appropriate columns.</w:t>
      </w:r>
    </w:p>
    <w:p w14:paraId="371B328E" w14:textId="77777777" w:rsidR="00D42077" w:rsidRPr="00A90437" w:rsidRDefault="00D42077">
      <w:pPr>
        <w:rPr>
          <w:rFonts w:asciiTheme="minorHAnsi" w:hAnsiTheme="minorHAnsi" w:cstheme="minorHAnsi"/>
          <w:sz w:val="24"/>
          <w:szCs w:val="24"/>
        </w:rPr>
      </w:pPr>
    </w:p>
    <w:p w14:paraId="296F43A2" w14:textId="29251CDD" w:rsidR="00D42077" w:rsidRPr="00A90437" w:rsidRDefault="00980EAC">
      <w:pPr>
        <w:rPr>
          <w:rFonts w:asciiTheme="minorHAnsi" w:hAnsiTheme="minorHAnsi" w:cstheme="minorHAnsi"/>
          <w:sz w:val="24"/>
          <w:szCs w:val="24"/>
        </w:rPr>
      </w:pPr>
      <w:r w:rsidRPr="00A90437">
        <w:rPr>
          <w:rFonts w:asciiTheme="minorHAnsi" w:hAnsiTheme="minorHAnsi" w:cstheme="minorHAnsi"/>
          <w:noProof/>
          <w:sz w:val="24"/>
          <w:szCs w:val="24"/>
        </w:rPr>
        <w:object w:dxaOrig="1440" w:dyaOrig="1440" w14:anchorId="11FB50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4.05pt;margin-top:-8.8pt;width:365.25pt;height:238pt;z-index:-251658240">
            <v:imagedata r:id="rId9" o:title=""/>
          </v:shape>
          <o:OLEObject Type="Embed" ProgID="Visio.Drawing.11" ShapeID="_x0000_s1027" DrawAspect="Content" ObjectID="_1749393868" r:id="rId10"/>
        </w:object>
      </w:r>
    </w:p>
    <w:p w14:paraId="2C8273B9" w14:textId="77777777" w:rsidR="00D42077" w:rsidRPr="00A90437" w:rsidRDefault="00D42077">
      <w:pPr>
        <w:rPr>
          <w:rFonts w:asciiTheme="minorHAnsi" w:hAnsiTheme="minorHAnsi" w:cstheme="minorHAnsi"/>
          <w:sz w:val="24"/>
          <w:szCs w:val="24"/>
        </w:rPr>
      </w:pPr>
    </w:p>
    <w:p w14:paraId="239E39D4" w14:textId="77777777" w:rsidR="00D42077" w:rsidRPr="00A90437" w:rsidRDefault="00D42077">
      <w:pPr>
        <w:rPr>
          <w:rFonts w:asciiTheme="minorHAnsi" w:hAnsiTheme="minorHAnsi" w:cstheme="minorHAnsi"/>
          <w:sz w:val="24"/>
          <w:szCs w:val="24"/>
        </w:rPr>
      </w:pPr>
    </w:p>
    <w:p w14:paraId="081D47A5" w14:textId="77777777" w:rsidR="00D42077" w:rsidRPr="00A90437" w:rsidRDefault="00D42077">
      <w:pPr>
        <w:rPr>
          <w:rFonts w:asciiTheme="minorHAnsi" w:hAnsiTheme="minorHAnsi" w:cstheme="minorHAnsi"/>
          <w:sz w:val="24"/>
          <w:szCs w:val="24"/>
        </w:rPr>
      </w:pPr>
    </w:p>
    <w:p w14:paraId="66523F4F" w14:textId="77777777" w:rsidR="00D42077" w:rsidRPr="00A90437" w:rsidRDefault="00D42077">
      <w:pPr>
        <w:rPr>
          <w:rFonts w:asciiTheme="minorHAnsi" w:hAnsiTheme="minorHAnsi" w:cstheme="minorHAnsi"/>
          <w:sz w:val="24"/>
          <w:szCs w:val="24"/>
        </w:rPr>
      </w:pPr>
    </w:p>
    <w:p w14:paraId="7C53A6A4" w14:textId="77777777" w:rsidR="00D42077" w:rsidRPr="00A90437" w:rsidRDefault="00D42077">
      <w:pPr>
        <w:rPr>
          <w:rFonts w:asciiTheme="minorHAnsi" w:hAnsiTheme="minorHAnsi" w:cstheme="minorHAnsi"/>
          <w:sz w:val="24"/>
          <w:szCs w:val="24"/>
        </w:rPr>
      </w:pPr>
    </w:p>
    <w:p w14:paraId="302CE5D4" w14:textId="77777777" w:rsidR="00D42077" w:rsidRPr="00A90437" w:rsidRDefault="00D42077">
      <w:pPr>
        <w:rPr>
          <w:rFonts w:asciiTheme="minorHAnsi" w:hAnsiTheme="minorHAnsi" w:cstheme="minorHAnsi"/>
          <w:sz w:val="24"/>
          <w:szCs w:val="24"/>
        </w:rPr>
      </w:pPr>
    </w:p>
    <w:p w14:paraId="4579C06B" w14:textId="77777777" w:rsidR="00D42077" w:rsidRPr="00A90437" w:rsidRDefault="00D42077">
      <w:pPr>
        <w:rPr>
          <w:rFonts w:asciiTheme="minorHAnsi" w:hAnsiTheme="minorHAnsi" w:cstheme="minorHAnsi"/>
          <w:sz w:val="24"/>
          <w:szCs w:val="24"/>
        </w:rPr>
      </w:pPr>
    </w:p>
    <w:p w14:paraId="6AD7B0DF" w14:textId="77777777" w:rsidR="00D42077" w:rsidRPr="00A90437" w:rsidRDefault="00D42077">
      <w:pPr>
        <w:rPr>
          <w:rFonts w:asciiTheme="minorHAnsi" w:hAnsiTheme="minorHAnsi" w:cstheme="minorHAnsi"/>
          <w:sz w:val="24"/>
          <w:szCs w:val="24"/>
        </w:rPr>
      </w:pPr>
    </w:p>
    <w:p w14:paraId="6FA93958" w14:textId="77777777" w:rsidR="00D42077" w:rsidRPr="00A90437" w:rsidRDefault="00D42077">
      <w:pPr>
        <w:rPr>
          <w:rFonts w:asciiTheme="minorHAnsi" w:hAnsiTheme="minorHAnsi" w:cstheme="minorHAnsi"/>
          <w:sz w:val="24"/>
          <w:szCs w:val="24"/>
        </w:rPr>
      </w:pPr>
    </w:p>
    <w:p w14:paraId="4A09D92F" w14:textId="77777777" w:rsidR="00D42077" w:rsidRPr="00A90437" w:rsidRDefault="00D42077">
      <w:pPr>
        <w:rPr>
          <w:rFonts w:asciiTheme="minorHAnsi" w:hAnsiTheme="minorHAnsi" w:cstheme="minorHAnsi"/>
          <w:sz w:val="24"/>
          <w:szCs w:val="24"/>
        </w:rPr>
      </w:pPr>
    </w:p>
    <w:p w14:paraId="76DDAF6C" w14:textId="77777777" w:rsidR="00D42077" w:rsidRPr="00A90437" w:rsidRDefault="00D42077">
      <w:pPr>
        <w:rPr>
          <w:rFonts w:asciiTheme="minorHAnsi" w:hAnsiTheme="minorHAnsi" w:cstheme="minorHAnsi"/>
          <w:sz w:val="24"/>
          <w:szCs w:val="24"/>
        </w:rPr>
      </w:pP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30"/>
        <w:gridCol w:w="3330"/>
        <w:gridCol w:w="1440"/>
      </w:tblGrid>
      <w:tr w:rsidR="00D42077" w:rsidRPr="00A90437" w14:paraId="29223BDB" w14:textId="77777777" w:rsidTr="00A90437">
        <w:tblPrEx>
          <w:tblCellMar>
            <w:top w:w="0" w:type="dxa"/>
            <w:bottom w:w="0" w:type="dxa"/>
          </w:tblCellMar>
        </w:tblPrEx>
        <w:trPr>
          <w:trHeight w:val="350"/>
        </w:trPr>
        <w:tc>
          <w:tcPr>
            <w:tcW w:w="2430" w:type="dxa"/>
            <w:vAlign w:val="center"/>
          </w:tcPr>
          <w:p w14:paraId="6012D512" w14:textId="49D5B40D" w:rsidR="00D42077" w:rsidRPr="00A90437" w:rsidRDefault="00980EAC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b/>
                <w:sz w:val="24"/>
                <w:szCs w:val="24"/>
              </w:rPr>
              <w:t>Column Name</w:t>
            </w:r>
          </w:p>
        </w:tc>
        <w:tc>
          <w:tcPr>
            <w:tcW w:w="3330" w:type="dxa"/>
            <w:vAlign w:val="center"/>
          </w:tcPr>
          <w:p w14:paraId="4D84FD43" w14:textId="6BC6922A" w:rsidR="00D42077" w:rsidRPr="00A90437" w:rsidRDefault="00980EAC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b/>
                <w:sz w:val="24"/>
                <w:szCs w:val="24"/>
              </w:rPr>
              <w:t>Domain Limit(s)</w:t>
            </w:r>
          </w:p>
        </w:tc>
        <w:tc>
          <w:tcPr>
            <w:tcW w:w="1440" w:type="dxa"/>
            <w:vAlign w:val="center"/>
          </w:tcPr>
          <w:p w14:paraId="01F4D87F" w14:textId="0E9CFDDD" w:rsidR="00D42077" w:rsidRPr="00A90437" w:rsidRDefault="00980EAC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b/>
                <w:sz w:val="24"/>
                <w:szCs w:val="24"/>
              </w:rPr>
              <w:t>Required</w:t>
            </w:r>
          </w:p>
        </w:tc>
      </w:tr>
      <w:tr w:rsidR="00D42077" w:rsidRPr="00A90437" w14:paraId="09B223E6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215F117C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StudentID</w:t>
            </w:r>
          </w:p>
        </w:tc>
        <w:tc>
          <w:tcPr>
            <w:tcW w:w="3330" w:type="dxa"/>
          </w:tcPr>
          <w:p w14:paraId="572E931E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440" w:type="dxa"/>
          </w:tcPr>
          <w:p w14:paraId="30CED445" w14:textId="28BDBD4D" w:rsidR="00D42077" w:rsidRPr="00A90437" w:rsidRDefault="00980EAC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Yes</w:t>
            </w:r>
          </w:p>
        </w:tc>
      </w:tr>
      <w:tr w:rsidR="00D42077" w:rsidRPr="00A90437" w14:paraId="2E7BDF58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1217F750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StudentFirstName</w:t>
            </w:r>
            <w:proofErr w:type="spellEnd"/>
          </w:p>
        </w:tc>
        <w:tc>
          <w:tcPr>
            <w:tcW w:w="3330" w:type="dxa"/>
          </w:tcPr>
          <w:p w14:paraId="3C7779DA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440" w:type="dxa"/>
          </w:tcPr>
          <w:p w14:paraId="4E8A661A" w14:textId="23B87635" w:rsidR="00D42077" w:rsidRPr="00A90437" w:rsidRDefault="00980EAC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Yes</w:t>
            </w:r>
          </w:p>
        </w:tc>
      </w:tr>
      <w:tr w:rsidR="00D42077" w:rsidRPr="00A90437" w14:paraId="460A0639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6133FC06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StudentLastName</w:t>
            </w:r>
            <w:proofErr w:type="spellEnd"/>
          </w:p>
        </w:tc>
        <w:tc>
          <w:tcPr>
            <w:tcW w:w="3330" w:type="dxa"/>
          </w:tcPr>
          <w:p w14:paraId="22584FD8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440" w:type="dxa"/>
          </w:tcPr>
          <w:p w14:paraId="30FBC6E5" w14:textId="473DCE3E" w:rsidR="00D42077" w:rsidRPr="00A90437" w:rsidRDefault="00980EAC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Yes</w:t>
            </w:r>
          </w:p>
        </w:tc>
      </w:tr>
      <w:tr w:rsidR="00D42077" w:rsidRPr="00A90437" w14:paraId="43F1CCB0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099D9A0B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GenderCode</w:t>
            </w:r>
            <w:proofErr w:type="spellEnd"/>
          </w:p>
        </w:tc>
        <w:tc>
          <w:tcPr>
            <w:tcW w:w="3330" w:type="dxa"/>
          </w:tcPr>
          <w:p w14:paraId="7E2B4998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“F” or “M”</w:t>
            </w:r>
            <w:r w:rsidR="002A1422" w:rsidRPr="00A90437">
              <w:rPr>
                <w:rFonts w:asciiTheme="minorHAnsi" w:hAnsiTheme="minorHAnsi" w:cstheme="minorHAnsi"/>
                <w:sz w:val="24"/>
                <w:szCs w:val="24"/>
              </w:rPr>
              <w:t xml:space="preserve"> or “X”</w:t>
            </w:r>
          </w:p>
        </w:tc>
        <w:tc>
          <w:tcPr>
            <w:tcW w:w="1440" w:type="dxa"/>
          </w:tcPr>
          <w:p w14:paraId="5DB355DC" w14:textId="7F3A0685" w:rsidR="00D42077" w:rsidRPr="00A90437" w:rsidRDefault="00980EAC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Yes</w:t>
            </w:r>
          </w:p>
        </w:tc>
      </w:tr>
      <w:tr w:rsidR="00D42077" w:rsidRPr="00A90437" w14:paraId="4ED6CA92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2E4647C4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Address</w:t>
            </w:r>
          </w:p>
        </w:tc>
        <w:tc>
          <w:tcPr>
            <w:tcW w:w="3330" w:type="dxa"/>
          </w:tcPr>
          <w:p w14:paraId="593BFD26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440" w:type="dxa"/>
          </w:tcPr>
          <w:p w14:paraId="6D6B7790" w14:textId="0FD21BC5" w:rsidR="00D42077" w:rsidRPr="00A90437" w:rsidRDefault="00980EAC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No</w:t>
            </w:r>
          </w:p>
        </w:tc>
      </w:tr>
      <w:tr w:rsidR="00D42077" w:rsidRPr="00A90437" w14:paraId="4B869F50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2126153D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Birthdate</w:t>
            </w:r>
          </w:p>
        </w:tc>
        <w:tc>
          <w:tcPr>
            <w:tcW w:w="3330" w:type="dxa"/>
          </w:tcPr>
          <w:p w14:paraId="4D09829A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440" w:type="dxa"/>
          </w:tcPr>
          <w:p w14:paraId="00E425B1" w14:textId="706A7581" w:rsidR="00D42077" w:rsidRPr="00A90437" w:rsidRDefault="00980EAC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No</w:t>
            </w:r>
          </w:p>
        </w:tc>
      </w:tr>
      <w:tr w:rsidR="00D42077" w:rsidRPr="00A90437" w14:paraId="4E505DFA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069A99C2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PostalCode</w:t>
            </w:r>
          </w:p>
        </w:tc>
        <w:tc>
          <w:tcPr>
            <w:tcW w:w="3330" w:type="dxa"/>
          </w:tcPr>
          <w:p w14:paraId="7409504F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 xml:space="preserve">A9A9A9 </w:t>
            </w:r>
          </w:p>
        </w:tc>
        <w:tc>
          <w:tcPr>
            <w:tcW w:w="1440" w:type="dxa"/>
          </w:tcPr>
          <w:p w14:paraId="245AE6AE" w14:textId="69351DFD" w:rsidR="00D42077" w:rsidRPr="00A90437" w:rsidRDefault="00980EAC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No</w:t>
            </w:r>
          </w:p>
        </w:tc>
      </w:tr>
      <w:tr w:rsidR="00D42077" w:rsidRPr="00A90437" w14:paraId="05E77404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7C322592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AvgMark</w:t>
            </w:r>
            <w:proofErr w:type="spellEnd"/>
          </w:p>
        </w:tc>
        <w:tc>
          <w:tcPr>
            <w:tcW w:w="3330" w:type="dxa"/>
          </w:tcPr>
          <w:p w14:paraId="2AD84581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Between 0 and 100</w:t>
            </w:r>
          </w:p>
        </w:tc>
        <w:tc>
          <w:tcPr>
            <w:tcW w:w="1440" w:type="dxa"/>
          </w:tcPr>
          <w:p w14:paraId="45EF3C41" w14:textId="7EC51893" w:rsidR="00D42077" w:rsidRPr="00A90437" w:rsidRDefault="00980EAC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No</w:t>
            </w:r>
          </w:p>
        </w:tc>
      </w:tr>
      <w:tr w:rsidR="00D42077" w:rsidRPr="00A90437" w14:paraId="4C9A1906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1B5A6E3C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NoOfCourses</w:t>
            </w:r>
            <w:proofErr w:type="spellEnd"/>
          </w:p>
        </w:tc>
        <w:tc>
          <w:tcPr>
            <w:tcW w:w="3330" w:type="dxa"/>
          </w:tcPr>
          <w:p w14:paraId="7743B0C9" w14:textId="3BE23E3C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 xml:space="preserve">&gt;=0, Default = 0 </w:t>
            </w:r>
          </w:p>
        </w:tc>
        <w:tc>
          <w:tcPr>
            <w:tcW w:w="1440" w:type="dxa"/>
          </w:tcPr>
          <w:p w14:paraId="7AE209AD" w14:textId="1E03479C" w:rsidR="00D42077" w:rsidRPr="00A90437" w:rsidRDefault="00980EAC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No</w:t>
            </w:r>
          </w:p>
        </w:tc>
      </w:tr>
      <w:tr w:rsidR="00D42077" w:rsidRPr="00A90437" w14:paraId="11EDB946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4EBED9AA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3330" w:type="dxa"/>
          </w:tcPr>
          <w:p w14:paraId="0AB12A79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</w:p>
        </w:tc>
        <w:tc>
          <w:tcPr>
            <w:tcW w:w="1440" w:type="dxa"/>
          </w:tcPr>
          <w:p w14:paraId="49B72405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D42077" w:rsidRPr="00A90437" w14:paraId="30A01320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67E963A8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CourseID</w:t>
            </w:r>
          </w:p>
        </w:tc>
        <w:tc>
          <w:tcPr>
            <w:tcW w:w="3330" w:type="dxa"/>
          </w:tcPr>
          <w:p w14:paraId="7FA10AD4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440" w:type="dxa"/>
          </w:tcPr>
          <w:p w14:paraId="60296F4F" w14:textId="4C1CED2F" w:rsidR="00D42077" w:rsidRPr="00A90437" w:rsidRDefault="00980EAC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Yes</w:t>
            </w:r>
          </w:p>
        </w:tc>
      </w:tr>
      <w:tr w:rsidR="00D42077" w:rsidRPr="00A90437" w14:paraId="3D52B51D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080A7BE9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CourseName</w:t>
            </w:r>
            <w:proofErr w:type="spellEnd"/>
          </w:p>
        </w:tc>
        <w:tc>
          <w:tcPr>
            <w:tcW w:w="3330" w:type="dxa"/>
          </w:tcPr>
          <w:p w14:paraId="15403F7C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</w:p>
        </w:tc>
        <w:tc>
          <w:tcPr>
            <w:tcW w:w="1440" w:type="dxa"/>
          </w:tcPr>
          <w:p w14:paraId="5CD04778" w14:textId="5840F10A" w:rsidR="00D42077" w:rsidRPr="00A90437" w:rsidRDefault="00980EAC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Yes</w:t>
            </w:r>
          </w:p>
        </w:tc>
      </w:tr>
      <w:tr w:rsidR="00D42077" w:rsidRPr="00A90437" w14:paraId="421E2429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28FAF04E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Hours</w:t>
            </w:r>
          </w:p>
        </w:tc>
        <w:tc>
          <w:tcPr>
            <w:tcW w:w="3330" w:type="dxa"/>
          </w:tcPr>
          <w:p w14:paraId="3DE1A0DA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 xml:space="preserve">&gt; 0 </w:t>
            </w:r>
          </w:p>
        </w:tc>
        <w:tc>
          <w:tcPr>
            <w:tcW w:w="1440" w:type="dxa"/>
          </w:tcPr>
          <w:p w14:paraId="13E48DBC" w14:textId="1BA68AF1" w:rsidR="00D42077" w:rsidRPr="00A90437" w:rsidRDefault="00980EAC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No</w:t>
            </w:r>
          </w:p>
        </w:tc>
      </w:tr>
      <w:tr w:rsidR="00D42077" w:rsidRPr="00A90437" w14:paraId="321E126F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195E21F2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NoOfStudents</w:t>
            </w:r>
            <w:proofErr w:type="spellEnd"/>
          </w:p>
        </w:tc>
        <w:tc>
          <w:tcPr>
            <w:tcW w:w="3330" w:type="dxa"/>
          </w:tcPr>
          <w:p w14:paraId="4B490DB7" w14:textId="717A49B4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&gt;=</w:t>
            </w:r>
            <w:r w:rsidR="00980EAC" w:rsidRPr="00A90437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0</w:t>
            </w:r>
          </w:p>
        </w:tc>
        <w:tc>
          <w:tcPr>
            <w:tcW w:w="1440" w:type="dxa"/>
          </w:tcPr>
          <w:p w14:paraId="4CA0064A" w14:textId="5E9BB55D" w:rsidR="00D42077" w:rsidRPr="00A90437" w:rsidRDefault="00980EAC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No</w:t>
            </w:r>
          </w:p>
        </w:tc>
      </w:tr>
      <w:tr w:rsidR="00D42077" w:rsidRPr="00A90437" w14:paraId="75DDDA37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46B60617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</w:p>
        </w:tc>
        <w:tc>
          <w:tcPr>
            <w:tcW w:w="3330" w:type="dxa"/>
          </w:tcPr>
          <w:p w14:paraId="50146B0F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</w:p>
        </w:tc>
        <w:tc>
          <w:tcPr>
            <w:tcW w:w="1440" w:type="dxa"/>
          </w:tcPr>
          <w:p w14:paraId="3A5BFBF6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D42077" w:rsidRPr="00A90437" w14:paraId="3342CBB6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5B09659E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ClubID</w:t>
            </w:r>
          </w:p>
        </w:tc>
        <w:tc>
          <w:tcPr>
            <w:tcW w:w="3330" w:type="dxa"/>
          </w:tcPr>
          <w:p w14:paraId="128C3F22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440" w:type="dxa"/>
          </w:tcPr>
          <w:p w14:paraId="295EC1F0" w14:textId="36FC5DC3" w:rsidR="00D42077" w:rsidRPr="00A90437" w:rsidRDefault="00980EAC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Yes</w:t>
            </w:r>
          </w:p>
        </w:tc>
      </w:tr>
      <w:tr w:rsidR="00D42077" w:rsidRPr="00A90437" w14:paraId="785C248F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248DCF73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ClubName</w:t>
            </w:r>
            <w:proofErr w:type="spellEnd"/>
          </w:p>
        </w:tc>
        <w:tc>
          <w:tcPr>
            <w:tcW w:w="3330" w:type="dxa"/>
          </w:tcPr>
          <w:p w14:paraId="6F5C2972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440" w:type="dxa"/>
          </w:tcPr>
          <w:p w14:paraId="3DAEDCDF" w14:textId="1600C9DF" w:rsidR="00D42077" w:rsidRPr="00A90437" w:rsidRDefault="00980EAC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Yes</w:t>
            </w:r>
          </w:p>
        </w:tc>
      </w:tr>
      <w:tr w:rsidR="00D42077" w:rsidRPr="00A90437" w14:paraId="1102D906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01F38215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3330" w:type="dxa"/>
          </w:tcPr>
          <w:p w14:paraId="75D2041E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440" w:type="dxa"/>
          </w:tcPr>
          <w:p w14:paraId="14F4DE5A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D42077" w:rsidRPr="00A90437" w14:paraId="1F30D4A5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354C62BE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StudentID</w:t>
            </w:r>
          </w:p>
        </w:tc>
        <w:tc>
          <w:tcPr>
            <w:tcW w:w="3330" w:type="dxa"/>
          </w:tcPr>
          <w:p w14:paraId="4E74E944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440" w:type="dxa"/>
          </w:tcPr>
          <w:p w14:paraId="7625B229" w14:textId="26C73388" w:rsidR="00D42077" w:rsidRPr="00A90437" w:rsidRDefault="00980EAC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Yes</w:t>
            </w:r>
          </w:p>
        </w:tc>
      </w:tr>
      <w:tr w:rsidR="00D42077" w:rsidRPr="00A90437" w14:paraId="6FEB029D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2F5A7A43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CourseID</w:t>
            </w:r>
          </w:p>
        </w:tc>
        <w:tc>
          <w:tcPr>
            <w:tcW w:w="3330" w:type="dxa"/>
          </w:tcPr>
          <w:p w14:paraId="3D111848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440" w:type="dxa"/>
          </w:tcPr>
          <w:p w14:paraId="53DD67FC" w14:textId="7097AEFE" w:rsidR="00D42077" w:rsidRPr="00A90437" w:rsidRDefault="00980EAC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Yes</w:t>
            </w:r>
          </w:p>
        </w:tc>
      </w:tr>
      <w:tr w:rsidR="00D42077" w:rsidRPr="00A90437" w14:paraId="055B9F01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25D03999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Mark</w:t>
            </w:r>
          </w:p>
        </w:tc>
        <w:tc>
          <w:tcPr>
            <w:tcW w:w="3330" w:type="dxa"/>
          </w:tcPr>
          <w:p w14:paraId="403E6019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Between 0 and 100, Default = 0</w:t>
            </w:r>
          </w:p>
        </w:tc>
        <w:tc>
          <w:tcPr>
            <w:tcW w:w="1440" w:type="dxa"/>
          </w:tcPr>
          <w:p w14:paraId="33F97DCB" w14:textId="44ED0FD4" w:rsidR="00D42077" w:rsidRPr="00A90437" w:rsidRDefault="00980EAC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No</w:t>
            </w:r>
          </w:p>
        </w:tc>
      </w:tr>
      <w:tr w:rsidR="00D42077" w:rsidRPr="00A90437" w14:paraId="2E7D3469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26EF9D11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3330" w:type="dxa"/>
          </w:tcPr>
          <w:p w14:paraId="51695563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440" w:type="dxa"/>
          </w:tcPr>
          <w:p w14:paraId="50FDAA5B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D42077" w:rsidRPr="00A90437" w14:paraId="38AD6AD0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14506156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StudentID</w:t>
            </w:r>
          </w:p>
        </w:tc>
        <w:tc>
          <w:tcPr>
            <w:tcW w:w="3330" w:type="dxa"/>
          </w:tcPr>
          <w:p w14:paraId="6AB2D4C4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440" w:type="dxa"/>
          </w:tcPr>
          <w:p w14:paraId="699949B4" w14:textId="6AD489B5" w:rsidR="00D42077" w:rsidRPr="00A90437" w:rsidRDefault="00980EAC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Yes</w:t>
            </w:r>
          </w:p>
        </w:tc>
      </w:tr>
      <w:tr w:rsidR="00D42077" w:rsidRPr="00A90437" w14:paraId="3D0C973F" w14:textId="77777777" w:rsidTr="00A90437">
        <w:tblPrEx>
          <w:tblCellMar>
            <w:top w:w="0" w:type="dxa"/>
            <w:bottom w:w="0" w:type="dxa"/>
          </w:tblCellMar>
        </w:tblPrEx>
        <w:tc>
          <w:tcPr>
            <w:tcW w:w="2430" w:type="dxa"/>
          </w:tcPr>
          <w:p w14:paraId="6FE78108" w14:textId="77777777" w:rsidR="00D42077" w:rsidRPr="00A90437" w:rsidRDefault="00D42077">
            <w:pPr>
              <w:ind w:right="126"/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ClubID</w:t>
            </w:r>
          </w:p>
        </w:tc>
        <w:tc>
          <w:tcPr>
            <w:tcW w:w="3330" w:type="dxa"/>
          </w:tcPr>
          <w:p w14:paraId="1F4DF716" w14:textId="77777777" w:rsidR="00D42077" w:rsidRPr="00A90437" w:rsidRDefault="00D42077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1440" w:type="dxa"/>
          </w:tcPr>
          <w:p w14:paraId="0D0CBF1E" w14:textId="6980F4EE" w:rsidR="00D42077" w:rsidRPr="00A90437" w:rsidRDefault="00980EAC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A90437">
              <w:rPr>
                <w:rFonts w:asciiTheme="minorHAnsi" w:hAnsiTheme="minorHAnsi" w:cstheme="minorHAnsi"/>
                <w:sz w:val="24"/>
                <w:szCs w:val="24"/>
              </w:rPr>
              <w:t>Yes</w:t>
            </w:r>
          </w:p>
        </w:tc>
      </w:tr>
    </w:tbl>
    <w:p w14:paraId="27133251" w14:textId="77777777" w:rsidR="00D42077" w:rsidRPr="00A90437" w:rsidRDefault="00D42077">
      <w:pPr>
        <w:rPr>
          <w:rFonts w:asciiTheme="minorHAnsi" w:hAnsiTheme="minorHAnsi" w:cstheme="minorHAnsi"/>
          <w:sz w:val="24"/>
          <w:szCs w:val="24"/>
        </w:rPr>
      </w:pPr>
    </w:p>
    <w:sectPr w:rsidR="00D42077" w:rsidRPr="00A90437">
      <w:footerReference w:type="default" r:id="rId11"/>
      <w:pgSz w:w="12240" w:h="15840"/>
      <w:pgMar w:top="1440" w:right="1800" w:bottom="1440" w:left="1800" w:header="720" w:footer="720" w:gutter="0"/>
      <w:cols w:space="720" w:equalWidth="0">
        <w:col w:w="9360"/>
      </w:cols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98F15C" w14:textId="77777777" w:rsidR="00D42077" w:rsidRDefault="00D42077">
      <w:r>
        <w:separator/>
      </w:r>
    </w:p>
  </w:endnote>
  <w:endnote w:type="continuationSeparator" w:id="0">
    <w:p w14:paraId="498E1C4E" w14:textId="77777777" w:rsidR="00D42077" w:rsidRDefault="00D420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BC0B5D" w14:textId="026198B6" w:rsidR="00D42077" w:rsidRDefault="00D42077">
    <w:pPr>
      <w:pStyle w:val="Footer"/>
    </w:pPr>
    <w:r>
      <w:fldChar w:fldCharType="begin"/>
    </w:r>
    <w:r>
      <w:instrText xml:space="preserve"> FILENAME </w:instrText>
    </w:r>
    <w:r>
      <w:fldChar w:fldCharType="separate"/>
    </w:r>
    <w:r w:rsidR="00A90437">
      <w:rPr>
        <w:noProof/>
      </w:rPr>
      <w:t>Create Table Exercise.docx</w:t>
    </w:r>
    <w:r>
      <w:fldChar w:fldCharType="end"/>
    </w:r>
    <w:r>
      <w:tab/>
    </w:r>
    <w:r>
      <w:tab/>
      <w:t xml:space="preserve">Page </w:t>
    </w:r>
    <w:r>
      <w:fldChar w:fldCharType="begin"/>
    </w:r>
    <w:r>
      <w:instrText xml:space="preserve"> PAGE </w:instrText>
    </w:r>
    <w:r>
      <w:fldChar w:fldCharType="separate"/>
    </w:r>
    <w:r w:rsidR="002A1422">
      <w:rPr>
        <w:noProof/>
      </w:rPr>
      <w:t>1</w:t>
    </w:r>
    <w:r>
      <w:fldChar w:fldCharType="end"/>
    </w:r>
    <w:r>
      <w:t xml:space="preserve"> of </w:t>
    </w:r>
    <w:r>
      <w:fldChar w:fldCharType="begin"/>
    </w:r>
    <w:r>
      <w:instrText xml:space="preserve"> NUMPAGES </w:instrText>
    </w:r>
    <w:r>
      <w:fldChar w:fldCharType="separate"/>
    </w:r>
    <w:r w:rsidR="002A1422">
      <w:rPr>
        <w:noProof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B2FB8B" w14:textId="77777777" w:rsidR="00D42077" w:rsidRDefault="00D42077">
      <w:r>
        <w:separator/>
      </w:r>
    </w:p>
  </w:footnote>
  <w:footnote w:type="continuationSeparator" w:id="0">
    <w:p w14:paraId="18F1478B" w14:textId="77777777" w:rsidR="00D42077" w:rsidRDefault="00D4207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2"/>
  <w:proofState w:spelling="clean" w:grammar="clean"/>
  <w:doNotTrackMoves/>
  <w:defaultTabStop w:val="720"/>
  <w:displayHorizontalDrawingGridEvery w:val="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2A1422"/>
    <w:rsid w:val="002A1422"/>
    <w:rsid w:val="00980EAC"/>
    <w:rsid w:val="00A90437"/>
    <w:rsid w:val="00D420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4:docId w14:val="202260DB"/>
  <w15:chartTrackingRefBased/>
  <w15:docId w15:val="{02E09D1F-CA78-47A2-8C55-A2F5247B63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CA" w:eastAsia="en-CA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US"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sz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783F7FCA3699E4CB595509671A8E23E" ma:contentTypeVersion="0" ma:contentTypeDescription="Create a new document." ma:contentTypeScope="" ma:versionID="e9f2976d17aca9c074543132332591de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646E764-1487-4F06-BB94-B82E51B383E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58D5A7F3-50C0-4E25-8FA0-9F8FA873B95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4008E79-A117-47E9-99B8-FEDAC271D644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98</Words>
  <Characters>564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reate Table Exercise</vt:lpstr>
    </vt:vector>
  </TitlesOfParts>
  <Company>NAIT</Company>
  <LinksUpToDate>false</LinksUpToDate>
  <CharactersWithSpaces>6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eate Table Exercise</dc:title>
  <dc:subject/>
  <dc:creator>CST (Chum, Shane Bell)</dc:creator>
  <cp:keywords/>
  <dc:description/>
  <cp:lastModifiedBy>J</cp:lastModifiedBy>
  <cp:revision>3</cp:revision>
  <cp:lastPrinted>2006-08-24T21:57:00Z</cp:lastPrinted>
  <dcterms:created xsi:type="dcterms:W3CDTF">2023-06-27T23:57:00Z</dcterms:created>
  <dcterms:modified xsi:type="dcterms:W3CDTF">2023-06-27T23:58:00Z</dcterms:modified>
</cp:coreProperties>
</file>